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0004CCF" w14:textId="77777777" w:rsidR="004F7CFD" w:rsidRDefault="001044C4" w:rsidP="001044C4">
      <w:pPr>
        <w:jc w:val="center"/>
      </w:pPr>
      <w:r>
        <w:object w:dxaOrig="4095" w:dyaOrig="2790" w14:anchorId="72E8EF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4.75pt;height:139.5pt" o:ole="">
            <v:imagedata r:id="rId6" o:title=""/>
          </v:shape>
          <o:OLEObject Type="Embed" ProgID="Visio.Drawing.15" ShapeID="_x0000_i1025" DrawAspect="Content" ObjectID="_1801421149" r:id="rId7"/>
        </w:object>
      </w:r>
    </w:p>
    <w:p w14:paraId="668F7FD5" w14:textId="77777777" w:rsidR="001044C4" w:rsidRDefault="001044C4" w:rsidP="001044C4">
      <w:pPr>
        <w:jc w:val="center"/>
      </w:pPr>
      <w:r>
        <w:t>Fig. 1 Encoder/decoder of AN Codes</w:t>
      </w:r>
    </w:p>
    <w:p w14:paraId="2A27F808" w14:textId="77777777" w:rsidR="001044C4" w:rsidRDefault="001044C4" w:rsidP="001044C4">
      <w:pPr>
        <w:jc w:val="center"/>
      </w:pPr>
    </w:p>
    <w:p w14:paraId="5A6302BA" w14:textId="77777777" w:rsidR="001044C4" w:rsidRDefault="001E2493" w:rsidP="001E2493">
      <w:pPr>
        <w:jc w:val="both"/>
      </w:pPr>
      <w:r>
        <w:rPr>
          <w:rFonts w:hint="eastAsia"/>
        </w:rPr>
        <w:t>For a b-bit</w:t>
      </w:r>
      <w:r>
        <w:t xml:space="preserve"> received</w:t>
      </w:r>
      <w:r>
        <w:rPr>
          <w:rFonts w:hint="eastAsia"/>
        </w:rPr>
        <w:t xml:space="preserve"> codeword W</w:t>
      </w:r>
      <w:r>
        <w:t>'</w:t>
      </w:r>
      <w:r>
        <w:rPr>
          <w:rFonts w:hint="eastAsia"/>
        </w:rPr>
        <w:t>, a</w:t>
      </w:r>
      <w:r w:rsidR="001044C4">
        <w:t xml:space="preserve">ssume </w:t>
      </w:r>
      <m:oMath>
        <m:r>
          <w:rPr>
            <w:rFonts w:ascii="Cambria Math" w:hAnsi="Cambria Math"/>
          </w:rPr>
          <m:t>E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⋅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i</m:t>
            </m:r>
          </m:sup>
        </m:sSup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⋅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j</m:t>
            </m:r>
          </m:sup>
        </m:sSup>
      </m:oMath>
      <w:r w:rsidR="001044C4">
        <w:rPr>
          <w:rFonts w:hint="eastAsia"/>
        </w:rPr>
        <w:t xml:space="preserve">, where </w:t>
      </w:r>
      <w:proofErr w:type="spellStart"/>
      <w:r w:rsidR="001044C4" w:rsidRPr="001E2493">
        <w:rPr>
          <w:i/>
        </w:rPr>
        <w:t>i</w:t>
      </w:r>
      <w:proofErr w:type="spellEnd"/>
      <w:r w:rsidR="001044C4">
        <w:t xml:space="preserve"> and </w:t>
      </w:r>
      <w:r w:rsidR="001044C4" w:rsidRPr="001E2493">
        <w:rPr>
          <w:i/>
        </w:rPr>
        <w:t>j</w:t>
      </w:r>
      <w:r>
        <w:t xml:space="preserve"> are in (0, </w:t>
      </w:r>
      <w:proofErr w:type="gramStart"/>
      <w:r>
        <w:t>1, ..</w:t>
      </w:r>
      <w:proofErr w:type="gramEnd"/>
      <w:r>
        <w:t xml:space="preserve">, </w:t>
      </w:r>
      <w:r w:rsidRPr="001E2493">
        <w:rPr>
          <w:i/>
        </w:rPr>
        <w:t>b</w:t>
      </w:r>
      <w:r>
        <w:rPr>
          <w:i/>
        </w:rPr>
        <w:t>-1</w:t>
      </w:r>
      <w:r>
        <w:t xml:space="preserve">),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 xml:space="preserve"> </w:t>
      </w:r>
      <w:r>
        <w:t xml:space="preserve">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hint="eastAsia"/>
        </w:rPr>
        <w:t xml:space="preserve"> </w:t>
      </w:r>
      <w:r>
        <w:t xml:space="preserve">in (-1, 0, +1). W' is correct if both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 xml:space="preserve"> </w:t>
      </w:r>
      <w:r>
        <w:t xml:space="preserve">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hint="eastAsia"/>
        </w:rPr>
        <w:t xml:space="preserve"> are zeros and </w:t>
      </w:r>
      <w:r>
        <w:t>with a single error if only one of them is zero. The double-error correction algorithm is proposed as Figure 2.</w:t>
      </w:r>
    </w:p>
    <w:p w14:paraId="236C7FC6" w14:textId="77777777" w:rsidR="001E2493" w:rsidRDefault="001E2493" w:rsidP="00375EFB">
      <w:pPr>
        <w:jc w:val="center"/>
      </w:pPr>
      <w:r>
        <w:rPr>
          <w:noProof/>
        </w:rPr>
        <mc:AlternateContent>
          <mc:Choice Requires="wps">
            <w:drawing>
              <wp:inline distT="0" distB="0" distL="0" distR="0" wp14:anchorId="6D30361B" wp14:editId="6D989661">
                <wp:extent cx="3411941" cy="1404620"/>
                <wp:effectExtent l="0" t="0" r="17145" b="25400"/>
                <wp:docPr id="217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11941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1CDE8B9" w14:textId="77777777" w:rsidR="001E2493" w:rsidRPr="00467E0A" w:rsidRDefault="00375EFB" w:rsidP="00375EFB">
                            <w:pPr>
                              <w:tabs>
                                <w:tab w:val="left" w:pos="426"/>
                                <w:tab w:val="left" w:pos="851"/>
                                <w:tab w:val="left" w:pos="1276"/>
                                <w:tab w:val="left" w:pos="1701"/>
                                <w:tab w:val="left" w:pos="2127"/>
                                <w:tab w:val="left" w:pos="2552"/>
                                <w:tab w:val="left" w:pos="2977"/>
                                <w:tab w:val="left" w:pos="3402"/>
                                <w:tab w:val="left" w:pos="3828"/>
                              </w:tabs>
                              <w:adjustRightInd w:val="0"/>
                              <w:snapToGrid w:val="0"/>
                              <w:ind w:firstLineChars="50" w:firstLine="90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1</w:t>
                            </w: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1E2493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 xml:space="preserve">Given: A, W', </w:t>
                            </w:r>
                            <w:proofErr w:type="gramStart"/>
                            <w:r w:rsidR="001E2493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b  #</w:t>
                            </w:r>
                            <w:proofErr w:type="gramEnd"/>
                            <w:r w:rsidR="001E2493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 xml:space="preserve"> b = bit length</w:t>
                            </w:r>
                          </w:p>
                          <w:p w14:paraId="2365C0D3" w14:textId="77777777" w:rsidR="007926E2" w:rsidRPr="00467E0A" w:rsidRDefault="00375EFB" w:rsidP="00375EFB">
                            <w:pPr>
                              <w:tabs>
                                <w:tab w:val="left" w:pos="426"/>
                                <w:tab w:val="left" w:pos="851"/>
                                <w:tab w:val="left" w:pos="1276"/>
                                <w:tab w:val="left" w:pos="1701"/>
                                <w:tab w:val="left" w:pos="2127"/>
                                <w:tab w:val="left" w:pos="2552"/>
                                <w:tab w:val="left" w:pos="2977"/>
                                <w:tab w:val="left" w:pos="3402"/>
                                <w:tab w:val="left" w:pos="3828"/>
                              </w:tabs>
                              <w:adjustRightInd w:val="0"/>
                              <w:snapToGrid w:val="0"/>
                              <w:ind w:firstLineChars="50" w:firstLine="90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2</w:t>
                            </w: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7926E2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R = W' % A</w:t>
                            </w:r>
                          </w:p>
                          <w:p w14:paraId="11A31A4C" w14:textId="77777777" w:rsidR="00467E0A" w:rsidRPr="00467E0A" w:rsidRDefault="00375EFB" w:rsidP="00375EFB">
                            <w:pPr>
                              <w:tabs>
                                <w:tab w:val="left" w:pos="426"/>
                                <w:tab w:val="left" w:pos="851"/>
                                <w:tab w:val="left" w:pos="1276"/>
                                <w:tab w:val="left" w:pos="1701"/>
                                <w:tab w:val="left" w:pos="2127"/>
                                <w:tab w:val="left" w:pos="2552"/>
                                <w:tab w:val="left" w:pos="2977"/>
                                <w:tab w:val="left" w:pos="3402"/>
                                <w:tab w:val="left" w:pos="3828"/>
                              </w:tabs>
                              <w:adjustRightInd w:val="0"/>
                              <w:snapToGrid w:val="0"/>
                              <w:ind w:firstLineChars="50" w:firstLine="90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3</w:t>
                            </w: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if R == 0:</w:t>
                            </w:r>
                          </w:p>
                          <w:p w14:paraId="39349F90" w14:textId="77777777" w:rsidR="00467E0A" w:rsidRPr="00467E0A" w:rsidRDefault="00375EFB" w:rsidP="00375EFB">
                            <w:pPr>
                              <w:tabs>
                                <w:tab w:val="left" w:pos="426"/>
                                <w:tab w:val="left" w:pos="851"/>
                                <w:tab w:val="left" w:pos="1276"/>
                                <w:tab w:val="left" w:pos="1701"/>
                                <w:tab w:val="left" w:pos="2127"/>
                                <w:tab w:val="left" w:pos="2552"/>
                                <w:tab w:val="left" w:pos="2977"/>
                                <w:tab w:val="left" w:pos="3402"/>
                                <w:tab w:val="left" w:pos="3828"/>
                              </w:tabs>
                              <w:adjustRightInd w:val="0"/>
                              <w:snapToGrid w:val="0"/>
                              <w:ind w:firstLineChars="50" w:firstLine="90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4</w:t>
                            </w: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output W'</w:t>
                            </w:r>
                          </w:p>
                          <w:p w14:paraId="32DA3BDE" w14:textId="77777777" w:rsidR="00467E0A" w:rsidRPr="00467E0A" w:rsidRDefault="00375EFB" w:rsidP="00375EFB">
                            <w:pPr>
                              <w:tabs>
                                <w:tab w:val="left" w:pos="426"/>
                                <w:tab w:val="left" w:pos="851"/>
                                <w:tab w:val="left" w:pos="1276"/>
                                <w:tab w:val="left" w:pos="1701"/>
                                <w:tab w:val="left" w:pos="2127"/>
                                <w:tab w:val="left" w:pos="2552"/>
                                <w:tab w:val="left" w:pos="2977"/>
                                <w:tab w:val="left" w:pos="3402"/>
                                <w:tab w:val="left" w:pos="3828"/>
                              </w:tabs>
                              <w:adjustRightInd w:val="0"/>
                              <w:snapToGrid w:val="0"/>
                              <w:ind w:firstLineChars="50" w:firstLine="90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5</w:t>
                            </w: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else:</w:t>
                            </w:r>
                          </w:p>
                          <w:p w14:paraId="61DD15DC" w14:textId="3F785491" w:rsidR="007926E2" w:rsidRPr="00467E0A" w:rsidRDefault="00375EFB" w:rsidP="00185F56">
                            <w:pPr>
                              <w:tabs>
                                <w:tab w:val="left" w:pos="426"/>
                                <w:tab w:val="left" w:pos="851"/>
                                <w:tab w:val="left" w:pos="1276"/>
                                <w:tab w:val="left" w:pos="1701"/>
                                <w:tab w:val="left" w:pos="2127"/>
                                <w:tab w:val="left" w:pos="2552"/>
                                <w:tab w:val="left" w:pos="2977"/>
                                <w:tab w:val="left" w:pos="3402"/>
                                <w:tab w:val="left" w:pos="3828"/>
                              </w:tabs>
                              <w:adjustRightInd w:val="0"/>
                              <w:snapToGrid w:val="0"/>
                              <w:ind w:firstLineChars="50" w:firstLine="90"/>
                              <w:rPr>
                                <w:rFonts w:ascii="Arial" w:hAnsi="Arial" w:cs="Arial" w:hint="eastAsia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6</w:t>
                            </w: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1E2493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 xml:space="preserve">for </w:t>
                            </w:r>
                            <w:proofErr w:type="spellStart"/>
                            <w:r w:rsidR="001E2493" w:rsidRPr="00467E0A">
                              <w:rPr>
                                <w:rFonts w:ascii="Arial" w:hAnsi="Arial" w:cs="Arial"/>
                                <w:i/>
                                <w:sz w:val="18"/>
                                <w:szCs w:val="18"/>
                              </w:rPr>
                              <w:t>i</w:t>
                            </w:r>
                            <w:proofErr w:type="spellEnd"/>
                            <w:r w:rsidR="001E2493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 xml:space="preserve"> in range(b):</w:t>
                            </w:r>
                          </w:p>
                          <w:p w14:paraId="799C765B" w14:textId="6F31FC9D" w:rsidR="00467E0A" w:rsidRPr="00467E0A" w:rsidRDefault="00185F56" w:rsidP="00375EFB">
                            <w:pPr>
                              <w:tabs>
                                <w:tab w:val="left" w:pos="426"/>
                                <w:tab w:val="left" w:pos="851"/>
                                <w:tab w:val="left" w:pos="1276"/>
                                <w:tab w:val="left" w:pos="1701"/>
                                <w:tab w:val="left" w:pos="2127"/>
                                <w:tab w:val="left" w:pos="2552"/>
                                <w:tab w:val="left" w:pos="2977"/>
                                <w:tab w:val="left" w:pos="3402"/>
                                <w:tab w:val="left" w:pos="3828"/>
                              </w:tabs>
                              <w:adjustRightInd w:val="0"/>
                              <w:snapToGrid w:val="0"/>
                              <w:ind w:firstLineChars="50" w:firstLine="90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7</w:t>
                            </w:r>
                            <w:r w:rsidR="00375EFB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  <w:t>for s</w:t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  <w:vertAlign w:val="subscript"/>
                              </w:rPr>
                              <w:t>1</w:t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 xml:space="preserve"> in (-1, +1):</w:t>
                            </w:r>
                          </w:p>
                          <w:p w14:paraId="02756E4F" w14:textId="1D5F34F2" w:rsidR="007926E2" w:rsidRPr="00467E0A" w:rsidRDefault="00185F56" w:rsidP="00375EFB">
                            <w:pPr>
                              <w:tabs>
                                <w:tab w:val="left" w:pos="426"/>
                                <w:tab w:val="left" w:pos="851"/>
                                <w:tab w:val="left" w:pos="1276"/>
                                <w:tab w:val="left" w:pos="1701"/>
                                <w:tab w:val="left" w:pos="2127"/>
                                <w:tab w:val="left" w:pos="2552"/>
                                <w:tab w:val="left" w:pos="2977"/>
                                <w:tab w:val="left" w:pos="3402"/>
                                <w:tab w:val="left" w:pos="3828"/>
                              </w:tabs>
                              <w:adjustRightInd w:val="0"/>
                              <w:snapToGrid w:val="0"/>
                              <w:ind w:firstLineChars="50" w:firstLine="90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8</w:t>
                            </w:r>
                            <w:r w:rsidR="00375EFB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7926E2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>
                              <w:rPr>
                                <w:rFonts w:ascii="Arial" w:hAnsi="Arial" w:cs="Arial" w:hint="eastAsia"/>
                                <w:sz w:val="18"/>
                                <w:szCs w:val="18"/>
                              </w:rPr>
                              <w:t>l</w:t>
                            </w: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ookup h-table to find r</w:t>
                            </w:r>
                            <w:r w:rsidRPr="00FF1200">
                              <w:rPr>
                                <w:rFonts w:ascii="Arial" w:hAnsi="Arial" w:cs="Arial"/>
                                <w:sz w:val="18"/>
                                <w:szCs w:val="18"/>
                                <w:vertAlign w:val="subscript"/>
                              </w:rPr>
                              <w:t>1</w:t>
                            </w:r>
                          </w:p>
                          <w:p w14:paraId="6E1579E1" w14:textId="68374007" w:rsidR="007926E2" w:rsidRDefault="00185F56" w:rsidP="00185F56">
                            <w:pPr>
                              <w:tabs>
                                <w:tab w:val="left" w:pos="426"/>
                                <w:tab w:val="left" w:pos="851"/>
                                <w:tab w:val="left" w:pos="1276"/>
                                <w:tab w:val="left" w:pos="1701"/>
                                <w:tab w:val="left" w:pos="2127"/>
                                <w:tab w:val="left" w:pos="2552"/>
                                <w:tab w:val="left" w:pos="2977"/>
                                <w:tab w:val="left" w:pos="3402"/>
                                <w:tab w:val="left" w:pos="3828"/>
                              </w:tabs>
                              <w:adjustRightInd w:val="0"/>
                              <w:snapToGrid w:val="0"/>
                              <w:ind w:firstLineChars="50" w:firstLine="90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9</w:t>
                            </w:r>
                            <w:r w:rsidR="007926E2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375EFB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7926E2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r</w:t>
                            </w:r>
                            <w:r w:rsidR="007926E2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  <w:vertAlign w:val="subscript"/>
                              </w:rPr>
                              <w:t>2</w:t>
                            </w:r>
                            <w:r w:rsidR="007926E2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 xml:space="preserve"> = R – r</w:t>
                            </w:r>
                            <w:r w:rsidR="007926E2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  <w:vertAlign w:val="subscript"/>
                              </w:rPr>
                              <w:t>1</w:t>
                            </w:r>
                          </w:p>
                          <w:p w14:paraId="48F19AE3" w14:textId="623FD1F9" w:rsidR="00467E0A" w:rsidRPr="00E21EE1" w:rsidRDefault="00375EFB" w:rsidP="00467E0A">
                            <w:pPr>
                              <w:tabs>
                                <w:tab w:val="left" w:pos="426"/>
                                <w:tab w:val="left" w:pos="851"/>
                                <w:tab w:val="left" w:pos="1276"/>
                                <w:tab w:val="left" w:pos="1701"/>
                                <w:tab w:val="left" w:pos="2127"/>
                                <w:tab w:val="left" w:pos="2552"/>
                                <w:tab w:val="left" w:pos="2977"/>
                                <w:tab w:val="left" w:pos="3402"/>
                                <w:tab w:val="left" w:pos="3828"/>
                              </w:tabs>
                              <w:adjustRightInd w:val="0"/>
                              <w:snapToGrid w:val="0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1</w:t>
                            </w:r>
                            <w:r w:rsidR="00185F56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0</w:t>
                            </w: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if r</w:t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  <w:vertAlign w:val="subscript"/>
                              </w:rPr>
                              <w:t>2</w:t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 xml:space="preserve"> == 0: </w:t>
                            </w:r>
                            <w:r w:rsidR="00A2549E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 xml:space="preserve">output </w:t>
                            </w:r>
                            <w:r w:rsidR="00E21EE1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(</w:t>
                            </w:r>
                            <w:r w:rsidR="00A2549E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W' – s</w:t>
                            </w:r>
                            <w:r w:rsidR="00A2549E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  <w:vertAlign w:val="subscript"/>
                              </w:rPr>
                              <w:t>1</w:t>
                            </w:r>
                            <w:r w:rsidR="00A2549E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*2</w:t>
                            </w:r>
                            <w:r w:rsidR="00A2549E" w:rsidRPr="00467E0A">
                              <w:rPr>
                                <w:rFonts w:ascii="Arial" w:hAnsi="Arial" w:cs="Arial"/>
                                <w:i/>
                                <w:sz w:val="18"/>
                                <w:szCs w:val="18"/>
                                <w:vertAlign w:val="superscript"/>
                              </w:rPr>
                              <w:t>i</w:t>
                            </w:r>
                            <w:r w:rsidR="00E21EE1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) % A</w:t>
                            </w:r>
                          </w:p>
                          <w:p w14:paraId="77CFC177" w14:textId="1F5D0BA1" w:rsidR="00E21EE1" w:rsidRDefault="00375EFB" w:rsidP="00A2549E">
                            <w:pPr>
                              <w:tabs>
                                <w:tab w:val="left" w:pos="426"/>
                                <w:tab w:val="left" w:pos="851"/>
                                <w:tab w:val="left" w:pos="1276"/>
                                <w:tab w:val="left" w:pos="1701"/>
                                <w:tab w:val="left" w:pos="2127"/>
                                <w:tab w:val="left" w:pos="2552"/>
                                <w:tab w:val="left" w:pos="2977"/>
                                <w:tab w:val="left" w:pos="3402"/>
                                <w:tab w:val="left" w:pos="3828"/>
                              </w:tabs>
                              <w:adjustRightInd w:val="0"/>
                              <w:snapToGrid w:val="0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1</w:t>
                            </w:r>
                            <w:r w:rsidR="00185F56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1</w:t>
                            </w: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7926E2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E21EE1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 xml:space="preserve">else if </w:t>
                            </w:r>
                            <w:r w:rsidR="00E21EE1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r</w:t>
                            </w:r>
                            <w:r w:rsidR="00E21EE1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  <w:vertAlign w:val="subscript"/>
                              </w:rPr>
                              <w:t>2</w:t>
                            </w:r>
                            <w:r w:rsidR="00E21EE1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="00E21EE1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&lt;</w:t>
                            </w:r>
                            <w:r w:rsidR="00E21EE1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 xml:space="preserve"> 0</w:t>
                            </w:r>
                            <w:r w:rsidR="00E21EE1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 xml:space="preserve">: </w:t>
                            </w:r>
                            <w:r w:rsidR="00E21EE1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r</w:t>
                            </w:r>
                            <w:r w:rsidR="00E21EE1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  <w:vertAlign w:val="subscript"/>
                              </w:rPr>
                              <w:t>2</w:t>
                            </w:r>
                            <w:r w:rsidR="00E21EE1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="00E21EE1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+= A</w:t>
                            </w:r>
                          </w:p>
                          <w:p w14:paraId="783DEB9C" w14:textId="75C35762" w:rsidR="007926E2" w:rsidRPr="00467E0A" w:rsidRDefault="00E21EE1" w:rsidP="00A2549E">
                            <w:pPr>
                              <w:tabs>
                                <w:tab w:val="left" w:pos="426"/>
                                <w:tab w:val="left" w:pos="851"/>
                                <w:tab w:val="left" w:pos="1276"/>
                                <w:tab w:val="left" w:pos="1701"/>
                                <w:tab w:val="left" w:pos="2127"/>
                                <w:tab w:val="left" w:pos="2552"/>
                                <w:tab w:val="left" w:pos="2977"/>
                                <w:tab w:val="left" w:pos="3402"/>
                                <w:tab w:val="left" w:pos="3828"/>
                              </w:tabs>
                              <w:adjustRightInd w:val="0"/>
                              <w:snapToGrid w:val="0"/>
                              <w:rPr>
                                <w:rFonts w:ascii="Arial" w:hAnsi="Arial" w:cs="Arial"/>
                                <w:sz w:val="18"/>
                                <w:szCs w:val="18"/>
                                <w:vertAlign w:val="subscript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1</w:t>
                            </w:r>
                            <w:r w:rsidR="00185F56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2</w:t>
                            </w: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  <w:t xml:space="preserve">else: </w:t>
                            </w:r>
                            <w:r w:rsidR="007926E2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 xml:space="preserve">lookup r-table and find </w:t>
                            </w:r>
                            <w:r w:rsidR="007926E2" w:rsidRPr="00467E0A">
                              <w:rPr>
                                <w:rFonts w:ascii="Arial" w:hAnsi="Arial" w:cs="Arial"/>
                                <w:i/>
                                <w:sz w:val="18"/>
                                <w:szCs w:val="18"/>
                              </w:rPr>
                              <w:t>j</w:t>
                            </w:r>
                            <w:r w:rsidR="007926E2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 xml:space="preserve"> and s</w:t>
                            </w:r>
                            <w:r w:rsidR="007926E2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  <w:vertAlign w:val="subscript"/>
                              </w:rPr>
                              <w:t>2</w:t>
                            </w:r>
                          </w:p>
                          <w:p w14:paraId="7A84C9C3" w14:textId="22F1BF13" w:rsidR="00467E0A" w:rsidRPr="00467E0A" w:rsidRDefault="00375EFB" w:rsidP="00467E0A">
                            <w:pPr>
                              <w:tabs>
                                <w:tab w:val="left" w:pos="426"/>
                                <w:tab w:val="left" w:pos="851"/>
                                <w:tab w:val="left" w:pos="1276"/>
                                <w:tab w:val="left" w:pos="1701"/>
                                <w:tab w:val="left" w:pos="2127"/>
                                <w:tab w:val="left" w:pos="2552"/>
                                <w:tab w:val="left" w:pos="2977"/>
                                <w:tab w:val="left" w:pos="3402"/>
                                <w:tab w:val="left" w:pos="3828"/>
                              </w:tabs>
                              <w:adjustRightInd w:val="0"/>
                              <w:snapToGrid w:val="0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1</w:t>
                            </w:r>
                            <w:r w:rsidR="00185F56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3</w:t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if found: break</w:t>
                            </w:r>
                          </w:p>
                          <w:p w14:paraId="533D350D" w14:textId="2A1045C4" w:rsidR="00467E0A" w:rsidRPr="00467E0A" w:rsidRDefault="00375EFB" w:rsidP="00467E0A">
                            <w:pPr>
                              <w:tabs>
                                <w:tab w:val="left" w:pos="426"/>
                                <w:tab w:val="left" w:pos="851"/>
                                <w:tab w:val="left" w:pos="1276"/>
                                <w:tab w:val="left" w:pos="1701"/>
                                <w:tab w:val="left" w:pos="2127"/>
                                <w:tab w:val="left" w:pos="2552"/>
                                <w:tab w:val="left" w:pos="2977"/>
                                <w:tab w:val="left" w:pos="3402"/>
                                <w:tab w:val="left" w:pos="3828"/>
                              </w:tabs>
                              <w:adjustRightInd w:val="0"/>
                              <w:snapToGrid w:val="0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1</w:t>
                            </w:r>
                            <w:r w:rsidR="00185F56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4</w:t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if found: break</w:t>
                            </w:r>
                          </w:p>
                          <w:p w14:paraId="6E290D42" w14:textId="3E176D45" w:rsidR="00467E0A" w:rsidRPr="00E21EE1" w:rsidRDefault="00375EFB" w:rsidP="00467E0A">
                            <w:pPr>
                              <w:tabs>
                                <w:tab w:val="left" w:pos="426"/>
                                <w:tab w:val="left" w:pos="851"/>
                                <w:tab w:val="left" w:pos="1276"/>
                                <w:tab w:val="left" w:pos="1701"/>
                                <w:tab w:val="left" w:pos="2127"/>
                                <w:tab w:val="left" w:pos="2552"/>
                                <w:tab w:val="left" w:pos="2977"/>
                                <w:tab w:val="left" w:pos="3402"/>
                                <w:tab w:val="left" w:pos="3828"/>
                              </w:tabs>
                              <w:adjustRightInd w:val="0"/>
                              <w:snapToGrid w:val="0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1</w:t>
                            </w:r>
                            <w:r w:rsidR="00185F56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5</w:t>
                            </w: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  <w:t>if found: o</w:t>
                            </w:r>
                            <w:r w:rsidR="007926E2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 xml:space="preserve">utput </w:t>
                            </w:r>
                            <w:r w:rsidR="00E21EE1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(</w:t>
                            </w:r>
                            <w:r w:rsidR="007926E2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W' – s</w:t>
                            </w:r>
                            <w:r w:rsidR="007926E2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  <w:vertAlign w:val="subscript"/>
                              </w:rPr>
                              <w:t>1</w:t>
                            </w:r>
                            <w:r w:rsidR="007926E2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*2</w:t>
                            </w:r>
                            <w:r w:rsidR="007926E2" w:rsidRPr="00467E0A">
                              <w:rPr>
                                <w:rFonts w:ascii="Arial" w:hAnsi="Arial" w:cs="Arial"/>
                                <w:i/>
                                <w:sz w:val="18"/>
                                <w:szCs w:val="18"/>
                                <w:vertAlign w:val="superscript"/>
                              </w:rPr>
                              <w:t>i</w:t>
                            </w:r>
                            <w:r w:rsidR="007926E2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 xml:space="preserve"> – s</w:t>
                            </w:r>
                            <w:r w:rsidR="007926E2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  <w:vertAlign w:val="subscript"/>
                              </w:rPr>
                              <w:t>2</w:t>
                            </w:r>
                            <w:r w:rsidR="007926E2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*2</w:t>
                            </w:r>
                            <w:r w:rsidR="007926E2" w:rsidRPr="00467E0A">
                              <w:rPr>
                                <w:rFonts w:ascii="Arial" w:hAnsi="Arial" w:cs="Arial"/>
                                <w:i/>
                                <w:sz w:val="18"/>
                                <w:szCs w:val="18"/>
                                <w:vertAlign w:val="superscript"/>
                              </w:rPr>
                              <w:t>j</w:t>
                            </w:r>
                            <w:r w:rsidR="00E21EE1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) % A</w:t>
                            </w:r>
                          </w:p>
                          <w:p w14:paraId="37EE9F81" w14:textId="41BC44E9" w:rsidR="00467E0A" w:rsidRPr="00467E0A" w:rsidRDefault="00375EFB" w:rsidP="00467E0A">
                            <w:pPr>
                              <w:tabs>
                                <w:tab w:val="left" w:pos="426"/>
                                <w:tab w:val="left" w:pos="851"/>
                                <w:tab w:val="left" w:pos="1276"/>
                                <w:tab w:val="left" w:pos="1701"/>
                                <w:tab w:val="left" w:pos="2127"/>
                                <w:tab w:val="left" w:pos="2552"/>
                                <w:tab w:val="left" w:pos="2977"/>
                                <w:tab w:val="left" w:pos="3402"/>
                                <w:tab w:val="left" w:pos="3828"/>
                              </w:tabs>
                              <w:adjustRightInd w:val="0"/>
                              <w:snapToGrid w:val="0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1</w:t>
                            </w:r>
                            <w:r w:rsidR="00185F56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6</w:t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else: (multiple AW errors are seldom occurred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6D30361B" id="_x0000_t202" coordsize="21600,21600" o:spt="202" path="m,l,21600r21600,l21600,xe">
                <v:stroke joinstyle="miter"/>
                <v:path gradientshapeok="t" o:connecttype="rect"/>
              </v:shapetype>
              <v:shape id="文字方塊 2" o:spid="_x0000_s1026" type="#_x0000_t202" style="width:268.6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">
                <v:textbox style="mso-fit-shape-to-text:t">
                  <w:txbxContent>
                    <w:p w14:paraId="11CDE8B9" w14:textId="77777777" w:rsidR="001E2493" w:rsidRPr="00467E0A" w:rsidRDefault="00375EFB" w:rsidP="00375EFB">
                      <w:pPr>
                        <w:tabs>
                          <w:tab w:val="left" w:pos="426"/>
                          <w:tab w:val="left" w:pos="851"/>
                          <w:tab w:val="left" w:pos="1276"/>
                          <w:tab w:val="left" w:pos="1701"/>
                          <w:tab w:val="left" w:pos="2127"/>
                          <w:tab w:val="left" w:pos="2552"/>
                          <w:tab w:val="left" w:pos="2977"/>
                          <w:tab w:val="left" w:pos="3402"/>
                          <w:tab w:val="left" w:pos="3828"/>
                        </w:tabs>
                        <w:adjustRightInd w:val="0"/>
                        <w:snapToGrid w:val="0"/>
                        <w:ind w:firstLineChars="50" w:firstLine="90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1</w:t>
                      </w: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1E2493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 xml:space="preserve">Given: A, W', </w:t>
                      </w:r>
                      <w:proofErr w:type="gramStart"/>
                      <w:r w:rsidR="001E2493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>b  #</w:t>
                      </w:r>
                      <w:proofErr w:type="gramEnd"/>
                      <w:r w:rsidR="001E2493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 xml:space="preserve"> b = bit length</w:t>
                      </w:r>
                    </w:p>
                    <w:p w14:paraId="2365C0D3" w14:textId="77777777" w:rsidR="007926E2" w:rsidRPr="00467E0A" w:rsidRDefault="00375EFB" w:rsidP="00375EFB">
                      <w:pPr>
                        <w:tabs>
                          <w:tab w:val="left" w:pos="426"/>
                          <w:tab w:val="left" w:pos="851"/>
                          <w:tab w:val="left" w:pos="1276"/>
                          <w:tab w:val="left" w:pos="1701"/>
                          <w:tab w:val="left" w:pos="2127"/>
                          <w:tab w:val="left" w:pos="2552"/>
                          <w:tab w:val="left" w:pos="2977"/>
                          <w:tab w:val="left" w:pos="3402"/>
                          <w:tab w:val="left" w:pos="3828"/>
                        </w:tabs>
                        <w:adjustRightInd w:val="0"/>
                        <w:snapToGrid w:val="0"/>
                        <w:ind w:firstLineChars="50" w:firstLine="90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2</w:t>
                      </w: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7926E2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>R = W' % A</w:t>
                      </w:r>
                    </w:p>
                    <w:p w14:paraId="11A31A4C" w14:textId="77777777" w:rsidR="00467E0A" w:rsidRPr="00467E0A" w:rsidRDefault="00375EFB" w:rsidP="00375EFB">
                      <w:pPr>
                        <w:tabs>
                          <w:tab w:val="left" w:pos="426"/>
                          <w:tab w:val="left" w:pos="851"/>
                          <w:tab w:val="left" w:pos="1276"/>
                          <w:tab w:val="left" w:pos="1701"/>
                          <w:tab w:val="left" w:pos="2127"/>
                          <w:tab w:val="left" w:pos="2552"/>
                          <w:tab w:val="left" w:pos="2977"/>
                          <w:tab w:val="left" w:pos="3402"/>
                          <w:tab w:val="left" w:pos="3828"/>
                        </w:tabs>
                        <w:adjustRightInd w:val="0"/>
                        <w:snapToGrid w:val="0"/>
                        <w:ind w:firstLineChars="50" w:firstLine="90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3</w:t>
                      </w: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>if R == 0:</w:t>
                      </w:r>
                    </w:p>
                    <w:p w14:paraId="39349F90" w14:textId="77777777" w:rsidR="00467E0A" w:rsidRPr="00467E0A" w:rsidRDefault="00375EFB" w:rsidP="00375EFB">
                      <w:pPr>
                        <w:tabs>
                          <w:tab w:val="left" w:pos="426"/>
                          <w:tab w:val="left" w:pos="851"/>
                          <w:tab w:val="left" w:pos="1276"/>
                          <w:tab w:val="left" w:pos="1701"/>
                          <w:tab w:val="left" w:pos="2127"/>
                          <w:tab w:val="left" w:pos="2552"/>
                          <w:tab w:val="left" w:pos="2977"/>
                          <w:tab w:val="left" w:pos="3402"/>
                          <w:tab w:val="left" w:pos="3828"/>
                        </w:tabs>
                        <w:adjustRightInd w:val="0"/>
                        <w:snapToGrid w:val="0"/>
                        <w:ind w:firstLineChars="50" w:firstLine="90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4</w:t>
                      </w: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>output W'</w:t>
                      </w:r>
                    </w:p>
                    <w:p w14:paraId="32DA3BDE" w14:textId="77777777" w:rsidR="00467E0A" w:rsidRPr="00467E0A" w:rsidRDefault="00375EFB" w:rsidP="00375EFB">
                      <w:pPr>
                        <w:tabs>
                          <w:tab w:val="left" w:pos="426"/>
                          <w:tab w:val="left" w:pos="851"/>
                          <w:tab w:val="left" w:pos="1276"/>
                          <w:tab w:val="left" w:pos="1701"/>
                          <w:tab w:val="left" w:pos="2127"/>
                          <w:tab w:val="left" w:pos="2552"/>
                          <w:tab w:val="left" w:pos="2977"/>
                          <w:tab w:val="left" w:pos="3402"/>
                          <w:tab w:val="left" w:pos="3828"/>
                        </w:tabs>
                        <w:adjustRightInd w:val="0"/>
                        <w:snapToGrid w:val="0"/>
                        <w:ind w:firstLineChars="50" w:firstLine="90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5</w:t>
                      </w: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>else:</w:t>
                      </w:r>
                    </w:p>
                    <w:p w14:paraId="61DD15DC" w14:textId="3F785491" w:rsidR="007926E2" w:rsidRPr="00467E0A" w:rsidRDefault="00375EFB" w:rsidP="00185F56">
                      <w:pPr>
                        <w:tabs>
                          <w:tab w:val="left" w:pos="426"/>
                          <w:tab w:val="left" w:pos="851"/>
                          <w:tab w:val="left" w:pos="1276"/>
                          <w:tab w:val="left" w:pos="1701"/>
                          <w:tab w:val="left" w:pos="2127"/>
                          <w:tab w:val="left" w:pos="2552"/>
                          <w:tab w:val="left" w:pos="2977"/>
                          <w:tab w:val="left" w:pos="3402"/>
                          <w:tab w:val="left" w:pos="3828"/>
                        </w:tabs>
                        <w:adjustRightInd w:val="0"/>
                        <w:snapToGrid w:val="0"/>
                        <w:ind w:firstLineChars="50" w:firstLine="90"/>
                        <w:rPr>
                          <w:rFonts w:ascii="Arial" w:hAnsi="Arial" w:cs="Arial" w:hint="eastAsia"/>
                          <w:sz w:val="18"/>
                          <w:szCs w:val="18"/>
                        </w:rPr>
                      </w:pP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6</w:t>
                      </w: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1E2493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 xml:space="preserve">for </w:t>
                      </w:r>
                      <w:proofErr w:type="spellStart"/>
                      <w:r w:rsidR="001E2493" w:rsidRPr="00467E0A">
                        <w:rPr>
                          <w:rFonts w:ascii="Arial" w:hAnsi="Arial" w:cs="Arial"/>
                          <w:i/>
                          <w:sz w:val="18"/>
                          <w:szCs w:val="18"/>
                        </w:rPr>
                        <w:t>i</w:t>
                      </w:r>
                      <w:proofErr w:type="spellEnd"/>
                      <w:r w:rsidR="001E2493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 xml:space="preserve"> in range(b):</w:t>
                      </w:r>
                    </w:p>
                    <w:p w14:paraId="799C765B" w14:textId="6F31FC9D" w:rsidR="00467E0A" w:rsidRPr="00467E0A" w:rsidRDefault="00185F56" w:rsidP="00375EFB">
                      <w:pPr>
                        <w:tabs>
                          <w:tab w:val="left" w:pos="426"/>
                          <w:tab w:val="left" w:pos="851"/>
                          <w:tab w:val="left" w:pos="1276"/>
                          <w:tab w:val="left" w:pos="1701"/>
                          <w:tab w:val="left" w:pos="2127"/>
                          <w:tab w:val="left" w:pos="2552"/>
                          <w:tab w:val="left" w:pos="2977"/>
                          <w:tab w:val="left" w:pos="3402"/>
                          <w:tab w:val="left" w:pos="3828"/>
                        </w:tabs>
                        <w:adjustRightInd w:val="0"/>
                        <w:snapToGrid w:val="0"/>
                        <w:ind w:firstLineChars="50" w:firstLine="90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7</w:t>
                      </w:r>
                      <w:r w:rsidR="00375EFB"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  <w:t>for s</w:t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  <w:vertAlign w:val="subscript"/>
                        </w:rPr>
                        <w:t>1</w:t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 xml:space="preserve"> in (-1, +1):</w:t>
                      </w:r>
                    </w:p>
                    <w:p w14:paraId="02756E4F" w14:textId="1D5F34F2" w:rsidR="007926E2" w:rsidRPr="00467E0A" w:rsidRDefault="00185F56" w:rsidP="00375EFB">
                      <w:pPr>
                        <w:tabs>
                          <w:tab w:val="left" w:pos="426"/>
                          <w:tab w:val="left" w:pos="851"/>
                          <w:tab w:val="left" w:pos="1276"/>
                          <w:tab w:val="left" w:pos="1701"/>
                          <w:tab w:val="left" w:pos="2127"/>
                          <w:tab w:val="left" w:pos="2552"/>
                          <w:tab w:val="left" w:pos="2977"/>
                          <w:tab w:val="left" w:pos="3402"/>
                          <w:tab w:val="left" w:pos="3828"/>
                        </w:tabs>
                        <w:adjustRightInd w:val="0"/>
                        <w:snapToGrid w:val="0"/>
                        <w:ind w:firstLineChars="50" w:firstLine="90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8</w:t>
                      </w:r>
                      <w:r w:rsidR="00375EFB"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7926E2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>
                        <w:rPr>
                          <w:rFonts w:ascii="Arial" w:hAnsi="Arial" w:cs="Arial" w:hint="eastAsia"/>
                          <w:sz w:val="18"/>
                          <w:szCs w:val="18"/>
                        </w:rPr>
                        <w:t>l</w:t>
                      </w: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ookup h-table to find r</w:t>
                      </w:r>
                      <w:r w:rsidRPr="00FF1200">
                        <w:rPr>
                          <w:rFonts w:ascii="Arial" w:hAnsi="Arial" w:cs="Arial"/>
                          <w:sz w:val="18"/>
                          <w:szCs w:val="18"/>
                          <w:vertAlign w:val="subscript"/>
                        </w:rPr>
                        <w:t>1</w:t>
                      </w:r>
                    </w:p>
                    <w:p w14:paraId="6E1579E1" w14:textId="68374007" w:rsidR="007926E2" w:rsidRDefault="00185F56" w:rsidP="00185F56">
                      <w:pPr>
                        <w:tabs>
                          <w:tab w:val="left" w:pos="426"/>
                          <w:tab w:val="left" w:pos="851"/>
                          <w:tab w:val="left" w:pos="1276"/>
                          <w:tab w:val="left" w:pos="1701"/>
                          <w:tab w:val="left" w:pos="2127"/>
                          <w:tab w:val="left" w:pos="2552"/>
                          <w:tab w:val="left" w:pos="2977"/>
                          <w:tab w:val="left" w:pos="3402"/>
                          <w:tab w:val="left" w:pos="3828"/>
                        </w:tabs>
                        <w:adjustRightInd w:val="0"/>
                        <w:snapToGrid w:val="0"/>
                        <w:ind w:firstLineChars="50" w:firstLine="90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9</w:t>
                      </w:r>
                      <w:r w:rsidR="007926E2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375EFB"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7926E2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>r</w:t>
                      </w:r>
                      <w:r w:rsidR="007926E2" w:rsidRPr="00467E0A">
                        <w:rPr>
                          <w:rFonts w:ascii="Arial" w:hAnsi="Arial" w:cs="Arial"/>
                          <w:sz w:val="18"/>
                          <w:szCs w:val="18"/>
                          <w:vertAlign w:val="subscript"/>
                        </w:rPr>
                        <w:t>2</w:t>
                      </w:r>
                      <w:r w:rsidR="007926E2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 xml:space="preserve"> = R – r</w:t>
                      </w:r>
                      <w:r w:rsidR="007926E2" w:rsidRPr="00467E0A">
                        <w:rPr>
                          <w:rFonts w:ascii="Arial" w:hAnsi="Arial" w:cs="Arial"/>
                          <w:sz w:val="18"/>
                          <w:szCs w:val="18"/>
                          <w:vertAlign w:val="subscript"/>
                        </w:rPr>
                        <w:t>1</w:t>
                      </w:r>
                    </w:p>
                    <w:p w14:paraId="48F19AE3" w14:textId="623FD1F9" w:rsidR="00467E0A" w:rsidRPr="00E21EE1" w:rsidRDefault="00375EFB" w:rsidP="00467E0A">
                      <w:pPr>
                        <w:tabs>
                          <w:tab w:val="left" w:pos="426"/>
                          <w:tab w:val="left" w:pos="851"/>
                          <w:tab w:val="left" w:pos="1276"/>
                          <w:tab w:val="left" w:pos="1701"/>
                          <w:tab w:val="left" w:pos="2127"/>
                          <w:tab w:val="left" w:pos="2552"/>
                          <w:tab w:val="left" w:pos="2977"/>
                          <w:tab w:val="left" w:pos="3402"/>
                          <w:tab w:val="left" w:pos="3828"/>
                        </w:tabs>
                        <w:adjustRightInd w:val="0"/>
                        <w:snapToGrid w:val="0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1</w:t>
                      </w:r>
                      <w:r w:rsidR="00185F56">
                        <w:rPr>
                          <w:rFonts w:ascii="Arial" w:hAnsi="Arial" w:cs="Arial"/>
                          <w:sz w:val="18"/>
                          <w:szCs w:val="18"/>
                        </w:rPr>
                        <w:t>0</w:t>
                      </w: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>if r</w:t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  <w:vertAlign w:val="subscript"/>
                        </w:rPr>
                        <w:t>2</w:t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 xml:space="preserve"> == 0: </w:t>
                      </w:r>
                      <w:r w:rsidR="00A2549E">
                        <w:rPr>
                          <w:rFonts w:ascii="Arial" w:hAnsi="Arial" w:cs="Arial"/>
                          <w:sz w:val="18"/>
                          <w:szCs w:val="18"/>
                        </w:rPr>
                        <w:t xml:space="preserve">output </w:t>
                      </w:r>
                      <w:r w:rsidR="00E21EE1">
                        <w:rPr>
                          <w:rFonts w:ascii="Arial" w:hAnsi="Arial" w:cs="Arial"/>
                          <w:sz w:val="18"/>
                          <w:szCs w:val="18"/>
                        </w:rPr>
                        <w:t>(</w:t>
                      </w:r>
                      <w:r w:rsidR="00A2549E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>W' – s</w:t>
                      </w:r>
                      <w:r w:rsidR="00A2549E" w:rsidRPr="00467E0A">
                        <w:rPr>
                          <w:rFonts w:ascii="Arial" w:hAnsi="Arial" w:cs="Arial"/>
                          <w:sz w:val="18"/>
                          <w:szCs w:val="18"/>
                          <w:vertAlign w:val="subscript"/>
                        </w:rPr>
                        <w:t>1</w:t>
                      </w:r>
                      <w:r w:rsidR="00A2549E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>*2</w:t>
                      </w:r>
                      <w:r w:rsidR="00A2549E" w:rsidRPr="00467E0A">
                        <w:rPr>
                          <w:rFonts w:ascii="Arial" w:hAnsi="Arial" w:cs="Arial"/>
                          <w:i/>
                          <w:sz w:val="18"/>
                          <w:szCs w:val="18"/>
                          <w:vertAlign w:val="superscript"/>
                        </w:rPr>
                        <w:t>i</w:t>
                      </w:r>
                      <w:r w:rsidR="00E21EE1">
                        <w:rPr>
                          <w:rFonts w:ascii="Arial" w:hAnsi="Arial" w:cs="Arial"/>
                          <w:sz w:val="18"/>
                          <w:szCs w:val="18"/>
                        </w:rPr>
                        <w:t>) % A</w:t>
                      </w:r>
                    </w:p>
                    <w:p w14:paraId="77CFC177" w14:textId="1F5D0BA1" w:rsidR="00E21EE1" w:rsidRDefault="00375EFB" w:rsidP="00A2549E">
                      <w:pPr>
                        <w:tabs>
                          <w:tab w:val="left" w:pos="426"/>
                          <w:tab w:val="left" w:pos="851"/>
                          <w:tab w:val="left" w:pos="1276"/>
                          <w:tab w:val="left" w:pos="1701"/>
                          <w:tab w:val="left" w:pos="2127"/>
                          <w:tab w:val="left" w:pos="2552"/>
                          <w:tab w:val="left" w:pos="2977"/>
                          <w:tab w:val="left" w:pos="3402"/>
                          <w:tab w:val="left" w:pos="3828"/>
                        </w:tabs>
                        <w:adjustRightInd w:val="0"/>
                        <w:snapToGrid w:val="0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1</w:t>
                      </w:r>
                      <w:r w:rsidR="00185F56">
                        <w:rPr>
                          <w:rFonts w:ascii="Arial" w:hAnsi="Arial" w:cs="Arial"/>
                          <w:sz w:val="18"/>
                          <w:szCs w:val="18"/>
                        </w:rPr>
                        <w:t>1</w:t>
                      </w: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7926E2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E21EE1">
                        <w:rPr>
                          <w:rFonts w:ascii="Arial" w:hAnsi="Arial" w:cs="Arial"/>
                          <w:sz w:val="18"/>
                          <w:szCs w:val="18"/>
                        </w:rPr>
                        <w:t xml:space="preserve">else if </w:t>
                      </w:r>
                      <w:r w:rsidR="00E21EE1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>r</w:t>
                      </w:r>
                      <w:r w:rsidR="00E21EE1" w:rsidRPr="00467E0A">
                        <w:rPr>
                          <w:rFonts w:ascii="Arial" w:hAnsi="Arial" w:cs="Arial"/>
                          <w:sz w:val="18"/>
                          <w:szCs w:val="18"/>
                          <w:vertAlign w:val="subscript"/>
                        </w:rPr>
                        <w:t>2</w:t>
                      </w:r>
                      <w:r w:rsidR="00E21EE1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 xml:space="preserve"> </w:t>
                      </w:r>
                      <w:r w:rsidR="00E21EE1">
                        <w:rPr>
                          <w:rFonts w:ascii="Arial" w:hAnsi="Arial" w:cs="Arial"/>
                          <w:sz w:val="18"/>
                          <w:szCs w:val="18"/>
                        </w:rPr>
                        <w:t>&lt;</w:t>
                      </w:r>
                      <w:r w:rsidR="00E21EE1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 xml:space="preserve"> 0</w:t>
                      </w:r>
                      <w:r w:rsidR="00E21EE1">
                        <w:rPr>
                          <w:rFonts w:ascii="Arial" w:hAnsi="Arial" w:cs="Arial"/>
                          <w:sz w:val="18"/>
                          <w:szCs w:val="18"/>
                        </w:rPr>
                        <w:t xml:space="preserve">: </w:t>
                      </w:r>
                      <w:r w:rsidR="00E21EE1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>r</w:t>
                      </w:r>
                      <w:r w:rsidR="00E21EE1" w:rsidRPr="00467E0A">
                        <w:rPr>
                          <w:rFonts w:ascii="Arial" w:hAnsi="Arial" w:cs="Arial"/>
                          <w:sz w:val="18"/>
                          <w:szCs w:val="18"/>
                          <w:vertAlign w:val="subscript"/>
                        </w:rPr>
                        <w:t>2</w:t>
                      </w:r>
                      <w:r w:rsidR="00E21EE1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 xml:space="preserve"> </w:t>
                      </w:r>
                      <w:r w:rsidR="00E21EE1">
                        <w:rPr>
                          <w:rFonts w:ascii="Arial" w:hAnsi="Arial" w:cs="Arial"/>
                          <w:sz w:val="18"/>
                          <w:szCs w:val="18"/>
                        </w:rPr>
                        <w:t>+= A</w:t>
                      </w:r>
                    </w:p>
                    <w:p w14:paraId="783DEB9C" w14:textId="75C35762" w:rsidR="007926E2" w:rsidRPr="00467E0A" w:rsidRDefault="00E21EE1" w:rsidP="00A2549E">
                      <w:pPr>
                        <w:tabs>
                          <w:tab w:val="left" w:pos="426"/>
                          <w:tab w:val="left" w:pos="851"/>
                          <w:tab w:val="left" w:pos="1276"/>
                          <w:tab w:val="left" w:pos="1701"/>
                          <w:tab w:val="left" w:pos="2127"/>
                          <w:tab w:val="left" w:pos="2552"/>
                          <w:tab w:val="left" w:pos="2977"/>
                          <w:tab w:val="left" w:pos="3402"/>
                          <w:tab w:val="left" w:pos="3828"/>
                        </w:tabs>
                        <w:adjustRightInd w:val="0"/>
                        <w:snapToGrid w:val="0"/>
                        <w:rPr>
                          <w:rFonts w:ascii="Arial" w:hAnsi="Arial" w:cs="Arial"/>
                          <w:sz w:val="18"/>
                          <w:szCs w:val="18"/>
                          <w:vertAlign w:val="subscript"/>
                        </w:rPr>
                      </w:pP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1</w:t>
                      </w:r>
                      <w:r w:rsidR="00185F56">
                        <w:rPr>
                          <w:rFonts w:ascii="Arial" w:hAnsi="Arial" w:cs="Arial"/>
                          <w:sz w:val="18"/>
                          <w:szCs w:val="18"/>
                        </w:rPr>
                        <w:t>2</w:t>
                      </w: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  <w:t xml:space="preserve">else: </w:t>
                      </w:r>
                      <w:r w:rsidR="007926E2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 xml:space="preserve">lookup r-table and find </w:t>
                      </w:r>
                      <w:r w:rsidR="007926E2" w:rsidRPr="00467E0A">
                        <w:rPr>
                          <w:rFonts w:ascii="Arial" w:hAnsi="Arial" w:cs="Arial"/>
                          <w:i/>
                          <w:sz w:val="18"/>
                          <w:szCs w:val="18"/>
                        </w:rPr>
                        <w:t>j</w:t>
                      </w:r>
                      <w:r w:rsidR="007926E2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 xml:space="preserve"> and s</w:t>
                      </w:r>
                      <w:r w:rsidR="007926E2" w:rsidRPr="00467E0A">
                        <w:rPr>
                          <w:rFonts w:ascii="Arial" w:hAnsi="Arial" w:cs="Arial"/>
                          <w:sz w:val="18"/>
                          <w:szCs w:val="18"/>
                          <w:vertAlign w:val="subscript"/>
                        </w:rPr>
                        <w:t>2</w:t>
                      </w:r>
                    </w:p>
                    <w:p w14:paraId="7A84C9C3" w14:textId="22F1BF13" w:rsidR="00467E0A" w:rsidRPr="00467E0A" w:rsidRDefault="00375EFB" w:rsidP="00467E0A">
                      <w:pPr>
                        <w:tabs>
                          <w:tab w:val="left" w:pos="426"/>
                          <w:tab w:val="left" w:pos="851"/>
                          <w:tab w:val="left" w:pos="1276"/>
                          <w:tab w:val="left" w:pos="1701"/>
                          <w:tab w:val="left" w:pos="2127"/>
                          <w:tab w:val="left" w:pos="2552"/>
                          <w:tab w:val="left" w:pos="2977"/>
                          <w:tab w:val="left" w:pos="3402"/>
                          <w:tab w:val="left" w:pos="3828"/>
                        </w:tabs>
                        <w:adjustRightInd w:val="0"/>
                        <w:snapToGrid w:val="0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1</w:t>
                      </w:r>
                      <w:r w:rsidR="00185F56">
                        <w:rPr>
                          <w:rFonts w:ascii="Arial" w:hAnsi="Arial" w:cs="Arial"/>
                          <w:sz w:val="18"/>
                          <w:szCs w:val="18"/>
                        </w:rPr>
                        <w:t>3</w:t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>if found: break</w:t>
                      </w:r>
                    </w:p>
                    <w:p w14:paraId="533D350D" w14:textId="2A1045C4" w:rsidR="00467E0A" w:rsidRPr="00467E0A" w:rsidRDefault="00375EFB" w:rsidP="00467E0A">
                      <w:pPr>
                        <w:tabs>
                          <w:tab w:val="left" w:pos="426"/>
                          <w:tab w:val="left" w:pos="851"/>
                          <w:tab w:val="left" w:pos="1276"/>
                          <w:tab w:val="left" w:pos="1701"/>
                          <w:tab w:val="left" w:pos="2127"/>
                          <w:tab w:val="left" w:pos="2552"/>
                          <w:tab w:val="left" w:pos="2977"/>
                          <w:tab w:val="left" w:pos="3402"/>
                          <w:tab w:val="left" w:pos="3828"/>
                        </w:tabs>
                        <w:adjustRightInd w:val="0"/>
                        <w:snapToGrid w:val="0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1</w:t>
                      </w:r>
                      <w:r w:rsidR="00185F56">
                        <w:rPr>
                          <w:rFonts w:ascii="Arial" w:hAnsi="Arial" w:cs="Arial"/>
                          <w:sz w:val="18"/>
                          <w:szCs w:val="18"/>
                        </w:rPr>
                        <w:t>4</w:t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>if found: break</w:t>
                      </w:r>
                    </w:p>
                    <w:p w14:paraId="6E290D42" w14:textId="3E176D45" w:rsidR="00467E0A" w:rsidRPr="00E21EE1" w:rsidRDefault="00375EFB" w:rsidP="00467E0A">
                      <w:pPr>
                        <w:tabs>
                          <w:tab w:val="left" w:pos="426"/>
                          <w:tab w:val="left" w:pos="851"/>
                          <w:tab w:val="left" w:pos="1276"/>
                          <w:tab w:val="left" w:pos="1701"/>
                          <w:tab w:val="left" w:pos="2127"/>
                          <w:tab w:val="left" w:pos="2552"/>
                          <w:tab w:val="left" w:pos="2977"/>
                          <w:tab w:val="left" w:pos="3402"/>
                          <w:tab w:val="left" w:pos="3828"/>
                        </w:tabs>
                        <w:adjustRightInd w:val="0"/>
                        <w:snapToGrid w:val="0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1</w:t>
                      </w:r>
                      <w:r w:rsidR="00185F56">
                        <w:rPr>
                          <w:rFonts w:ascii="Arial" w:hAnsi="Arial" w:cs="Arial"/>
                          <w:sz w:val="18"/>
                          <w:szCs w:val="18"/>
                        </w:rPr>
                        <w:t>5</w:t>
                      </w: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  <w:t>if found: o</w:t>
                      </w:r>
                      <w:r w:rsidR="007926E2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 xml:space="preserve">utput </w:t>
                      </w:r>
                      <w:r w:rsidR="00E21EE1">
                        <w:rPr>
                          <w:rFonts w:ascii="Arial" w:hAnsi="Arial" w:cs="Arial"/>
                          <w:sz w:val="18"/>
                          <w:szCs w:val="18"/>
                        </w:rPr>
                        <w:t>(</w:t>
                      </w:r>
                      <w:r w:rsidR="007926E2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>W' – s</w:t>
                      </w:r>
                      <w:r w:rsidR="007926E2" w:rsidRPr="00467E0A">
                        <w:rPr>
                          <w:rFonts w:ascii="Arial" w:hAnsi="Arial" w:cs="Arial"/>
                          <w:sz w:val="18"/>
                          <w:szCs w:val="18"/>
                          <w:vertAlign w:val="subscript"/>
                        </w:rPr>
                        <w:t>1</w:t>
                      </w:r>
                      <w:r w:rsidR="007926E2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>*2</w:t>
                      </w:r>
                      <w:r w:rsidR="007926E2" w:rsidRPr="00467E0A">
                        <w:rPr>
                          <w:rFonts w:ascii="Arial" w:hAnsi="Arial" w:cs="Arial"/>
                          <w:i/>
                          <w:sz w:val="18"/>
                          <w:szCs w:val="18"/>
                          <w:vertAlign w:val="superscript"/>
                        </w:rPr>
                        <w:t>i</w:t>
                      </w:r>
                      <w:r w:rsidR="007926E2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 xml:space="preserve"> – s</w:t>
                      </w:r>
                      <w:r w:rsidR="007926E2" w:rsidRPr="00467E0A">
                        <w:rPr>
                          <w:rFonts w:ascii="Arial" w:hAnsi="Arial" w:cs="Arial"/>
                          <w:sz w:val="18"/>
                          <w:szCs w:val="18"/>
                          <w:vertAlign w:val="subscript"/>
                        </w:rPr>
                        <w:t>2</w:t>
                      </w:r>
                      <w:r w:rsidR="007926E2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>*2</w:t>
                      </w:r>
                      <w:r w:rsidR="007926E2" w:rsidRPr="00467E0A">
                        <w:rPr>
                          <w:rFonts w:ascii="Arial" w:hAnsi="Arial" w:cs="Arial"/>
                          <w:i/>
                          <w:sz w:val="18"/>
                          <w:szCs w:val="18"/>
                          <w:vertAlign w:val="superscript"/>
                        </w:rPr>
                        <w:t>j</w:t>
                      </w:r>
                      <w:r w:rsidR="00E21EE1">
                        <w:rPr>
                          <w:rFonts w:ascii="Arial" w:hAnsi="Arial" w:cs="Arial"/>
                          <w:sz w:val="18"/>
                          <w:szCs w:val="18"/>
                        </w:rPr>
                        <w:t>) % A</w:t>
                      </w:r>
                    </w:p>
                    <w:p w14:paraId="37EE9F81" w14:textId="41BC44E9" w:rsidR="00467E0A" w:rsidRPr="00467E0A" w:rsidRDefault="00375EFB" w:rsidP="00467E0A">
                      <w:pPr>
                        <w:tabs>
                          <w:tab w:val="left" w:pos="426"/>
                          <w:tab w:val="left" w:pos="851"/>
                          <w:tab w:val="left" w:pos="1276"/>
                          <w:tab w:val="left" w:pos="1701"/>
                          <w:tab w:val="left" w:pos="2127"/>
                          <w:tab w:val="left" w:pos="2552"/>
                          <w:tab w:val="left" w:pos="2977"/>
                          <w:tab w:val="left" w:pos="3402"/>
                          <w:tab w:val="left" w:pos="3828"/>
                        </w:tabs>
                        <w:adjustRightInd w:val="0"/>
                        <w:snapToGrid w:val="0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1</w:t>
                      </w:r>
                      <w:r w:rsidR="00185F56">
                        <w:rPr>
                          <w:rFonts w:ascii="Arial" w:hAnsi="Arial" w:cs="Arial"/>
                          <w:sz w:val="18"/>
                          <w:szCs w:val="18"/>
                        </w:rPr>
                        <w:t>6</w:t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>else: (multiple AW errors are seldom occurred)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146E9F7B" w14:textId="77777777" w:rsidR="001044C4" w:rsidRDefault="001044C4" w:rsidP="001044C4">
      <w:pPr>
        <w:jc w:val="center"/>
      </w:pPr>
      <w:r>
        <w:rPr>
          <w:rFonts w:hint="eastAsia"/>
        </w:rPr>
        <w:t>F</w:t>
      </w:r>
      <w:r>
        <w:t>ig. 2 Algorithm for DEC of AN Codes</w:t>
      </w:r>
    </w:p>
    <w:sectPr w:rsidR="001044C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831766B" w14:textId="77777777" w:rsidR="00F56A7D" w:rsidRDefault="00F56A7D" w:rsidP="004771D6">
      <w:r>
        <w:separator/>
      </w:r>
    </w:p>
  </w:endnote>
  <w:endnote w:type="continuationSeparator" w:id="0">
    <w:p w14:paraId="1D92BBDB" w14:textId="77777777" w:rsidR="00F56A7D" w:rsidRDefault="00F56A7D" w:rsidP="004771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0B08879" w14:textId="77777777" w:rsidR="00F56A7D" w:rsidRDefault="00F56A7D" w:rsidP="004771D6">
      <w:r>
        <w:separator/>
      </w:r>
    </w:p>
  </w:footnote>
  <w:footnote w:type="continuationSeparator" w:id="0">
    <w:p w14:paraId="61059095" w14:textId="77777777" w:rsidR="00F56A7D" w:rsidRDefault="00F56A7D" w:rsidP="004771D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044C4"/>
    <w:rsid w:val="001044C4"/>
    <w:rsid w:val="00185F56"/>
    <w:rsid w:val="001E2493"/>
    <w:rsid w:val="00375EFB"/>
    <w:rsid w:val="00467E0A"/>
    <w:rsid w:val="004771D6"/>
    <w:rsid w:val="004F7CFD"/>
    <w:rsid w:val="007926E2"/>
    <w:rsid w:val="00A2549E"/>
    <w:rsid w:val="00A4728A"/>
    <w:rsid w:val="00BA6BC8"/>
    <w:rsid w:val="00E21EE1"/>
    <w:rsid w:val="00F56A7D"/>
    <w:rsid w:val="00FF12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C32D82C"/>
  <w15:chartTrackingRefBased/>
  <w15:docId w15:val="{A18E3008-40A1-46EC-A865-387B3F986A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標楷體" w:hAnsi="Times New Roman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1044C4"/>
    <w:rPr>
      <w:color w:val="808080"/>
    </w:rPr>
  </w:style>
  <w:style w:type="paragraph" w:styleId="a4">
    <w:name w:val="header"/>
    <w:basedOn w:val="a"/>
    <w:link w:val="a5"/>
    <w:uiPriority w:val="99"/>
    <w:unhideWhenUsed/>
    <w:rsid w:val="004771D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4771D6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4771D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4771D6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</TotalTime>
  <Pages>1</Pages>
  <Words>62</Words>
  <Characters>357</Characters>
  <Application>Microsoft Office Word</Application>
  <DocSecurity>0</DocSecurity>
  <Lines>2</Lines>
  <Paragraphs>1</Paragraphs>
  <ScaleCrop>false</ScaleCrop>
  <Company/>
  <LinksUpToDate>false</LinksUpToDate>
  <CharactersWithSpaces>4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ch</dc:creator>
  <cp:keywords/>
  <dc:description/>
  <cp:lastModifiedBy>victor Liu</cp:lastModifiedBy>
  <cp:revision>5</cp:revision>
  <dcterms:created xsi:type="dcterms:W3CDTF">2025-02-18T11:32:00Z</dcterms:created>
  <dcterms:modified xsi:type="dcterms:W3CDTF">2025-02-18T13:50:00Z</dcterms:modified>
</cp:coreProperties>
</file>